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73" d="100"/>
          <a:sy n="73" d="100"/>
        </p:scale>
        <p:origin x="-103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89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2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6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0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8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4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6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2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6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0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4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88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2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6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0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3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7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1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6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0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4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8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2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7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0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4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48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9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2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6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1520550"/>
              </p:ext>
            </p:extLst>
          </p:nvPr>
        </p:nvGraphicFramePr>
        <p:xfrm>
          <a:off x="1385702" y="2209800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1" name="VISIO" r:id="rId7" imgW="3258360" imgH="1058400" progId="Visio.Drawing.6">
                  <p:embed/>
                </p:oleObj>
              </mc:Choice>
              <mc:Fallback>
                <p:oleObj name="VISIO" r:id="rId7" imgW="3258360" imgH="105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702" y="2209800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5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0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3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6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0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4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8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3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7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1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5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9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8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49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2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3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6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97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0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4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5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3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7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1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5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49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3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7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1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5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68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7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1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5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9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3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4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7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1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5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9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3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7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1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4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9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3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7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1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5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9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3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43</TotalTime>
  <Words>3010</Words>
  <Application>Microsoft Office PowerPoint</Application>
  <PresentationFormat>On-screen Show (4:3)</PresentationFormat>
  <Paragraphs>1196</Paragraphs>
  <Slides>134</Slides>
  <Notes>1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4</vt:i4>
      </vt:variant>
    </vt:vector>
  </HeadingPairs>
  <TitlesOfParts>
    <vt:vector size="137" baseType="lpstr">
      <vt:lpstr>Office Theme</vt:lpstr>
      <vt:lpstr>VISIO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97</cp:revision>
  <dcterms:created xsi:type="dcterms:W3CDTF">2012-08-07T04:56:47Z</dcterms:created>
  <dcterms:modified xsi:type="dcterms:W3CDTF">2012-08-30T08:22:11Z</dcterms:modified>
</cp:coreProperties>
</file>